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9" r:id="rId1"/>
  </p:sldMasterIdLst>
  <p:notesMasterIdLst>
    <p:notesMasterId r:id="rId18"/>
  </p:notesMasterIdLst>
  <p:handoutMasterIdLst>
    <p:handoutMasterId r:id="rId19"/>
  </p:handoutMasterIdLst>
  <p:sldIdLst>
    <p:sldId id="270" r:id="rId2"/>
    <p:sldId id="271" r:id="rId3"/>
    <p:sldId id="257" r:id="rId4"/>
    <p:sldId id="258" r:id="rId5"/>
    <p:sldId id="259" r:id="rId6"/>
    <p:sldId id="260" r:id="rId7"/>
    <p:sldId id="261" r:id="rId8"/>
    <p:sldId id="263" r:id="rId9"/>
    <p:sldId id="272" r:id="rId10"/>
    <p:sldId id="269" r:id="rId11"/>
    <p:sldId id="264" r:id="rId12"/>
    <p:sldId id="262" r:id="rId13"/>
    <p:sldId id="265" r:id="rId14"/>
    <p:sldId id="266" r:id="rId15"/>
    <p:sldId id="267" r:id="rId16"/>
    <p:sldId id="268" r:id="rId17"/>
  </p:sldIdLst>
  <p:sldSz cx="9144000" cy="6858000" type="screen4x3"/>
  <p:notesSz cx="6821488" cy="112966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9" autoAdjust="0"/>
    <p:restoredTop sz="94728" autoAdjust="0"/>
  </p:normalViewPr>
  <p:slideViewPr>
    <p:cSldViewPr>
      <p:cViewPr varScale="1">
        <p:scale>
          <a:sx n="72" d="100"/>
          <a:sy n="72" d="100"/>
        </p:scale>
        <p:origin x="1326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5925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63975" y="0"/>
            <a:ext cx="2955925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10729913"/>
            <a:ext cx="2955925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63975" y="10729913"/>
            <a:ext cx="2955925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fld id="{CAD02487-51A3-4E9D-827E-6E5F0E61F52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8746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5925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63975" y="0"/>
            <a:ext cx="2955925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587375" y="847725"/>
            <a:ext cx="5646738" cy="4235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2625" y="5365750"/>
            <a:ext cx="5456238" cy="508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10729913"/>
            <a:ext cx="2955925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63975" y="10729913"/>
            <a:ext cx="2955925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fld id="{F5D70693-0E52-444D-903F-9526E0F1DD9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383178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id-ID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5427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54277" name="Rectangle 5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4278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4279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10B71C0E-BE49-40DC-A9D5-9E908BAC121B}" type="slidenum">
              <a:rPr lang="en-US" altLang="en-US"/>
              <a:pPr/>
              <a:t>‹#›</a:t>
            </a:fld>
            <a:endParaRPr lang="en-US" altLang="en-US"/>
          </a:p>
        </p:txBody>
      </p:sp>
      <p:grpSp>
        <p:nvGrpSpPr>
          <p:cNvPr id="54280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54281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282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283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284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285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286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287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288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289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290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291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292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293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294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295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296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297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298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299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300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301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302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303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304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305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306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307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308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309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310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311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sp>
        <p:nvSpPr>
          <p:cNvPr id="54312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C65AC1-7CBD-456F-9BDC-76835285937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07D52D-150E-4B68-8392-921B535D1D6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60868F0E-6317-43F7-9DA2-A097A8E4F28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5C9ACA-228A-4FF4-B76B-1C714C39F0F6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CE03BF-5387-4703-BAC1-A406B2DB6491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749A41-7354-406D-A222-2CB54D5520A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5F6F477-E9C2-4975-9786-9C124185F12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838214-781B-4D3E-883B-EBD1F56B8EF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4338B6-FDD7-4C60-BDA1-C22FFE26A44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FADF91-1E4F-434C-B55D-C1FE3C558DF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A94669-A0E5-4E7C-B0F4-AD145ACE6CC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id-ID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325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5325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endParaRPr lang="en-US" altLang="en-US"/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endParaRPr lang="en-US" alt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2ADC4DD6-5840-4D94-8D9B-83AFF148C1ED}" type="slidenum">
              <a:rPr lang="en-US" altLang="en-US"/>
              <a:pPr/>
              <a:t>‹#›</a:t>
            </a:fld>
            <a:endParaRPr lang="en-US" altLang="en-US"/>
          </a:p>
        </p:txBody>
      </p:sp>
      <p:grpSp>
        <p:nvGrpSpPr>
          <p:cNvPr id="53256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53257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58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59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60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61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62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63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64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65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66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67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68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69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70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71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72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73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74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75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76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77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78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79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80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81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82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83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84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85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86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287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66181C94-7C9F-4EB5-915C-3295265E02D8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400"/>
              <a:t>MODEL KESEIMBANGAN</a:t>
            </a:r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722A8C-317F-489F-9712-823136B0D8F1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76250"/>
            <a:ext cx="7772400" cy="5905500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sz="2600"/>
              <a:t>Diketahui:</a:t>
            </a:r>
          </a:p>
          <a:p>
            <a:pPr marL="0" indent="0">
              <a:buFont typeface="Wingdings" pitchFamily="2" charset="2"/>
              <a:buNone/>
            </a:pPr>
            <a:r>
              <a:rPr lang="en-US" sz="2600"/>
              <a:t>Slope dr CML adl 1,6; risiko portofolio adl 5%, maka tambahan return ekspetasi portofolio relatif thd return aktiva bebas risiko adl (1,6) * 5% = 8%. Jika Rf sebesar 12%, maka return ekspetasi portofolio pasar yg diminta adl sebesar 12% + 8% = 20% </a:t>
            </a:r>
          </a:p>
          <a:p>
            <a:pPr marL="0" indent="0">
              <a:buFont typeface="Wingdings" pitchFamily="2" charset="2"/>
              <a:buNone/>
            </a:pPr>
            <a:endParaRPr lang="en-US" sz="2600"/>
          </a:p>
          <a:p>
            <a:pPr marL="0" indent="0">
              <a:buFont typeface="Wingdings" pitchFamily="2" charset="2"/>
              <a:buNone/>
            </a:pPr>
            <a:r>
              <a:rPr lang="en-US" sz="2600"/>
              <a:t>Slope dr CML adl 0,16, Rf = 12%. Portofolio efisien lainnya mempunyai risiko seebsar 10%. Besarnya return ekspetasi utk portofolio ini adl sebesar:</a:t>
            </a:r>
          </a:p>
          <a:p>
            <a:pPr marL="0" indent="0">
              <a:buFont typeface="Wingdings" pitchFamily="2" charset="2"/>
              <a:buNone/>
            </a:pPr>
            <a:r>
              <a:rPr lang="en-US" sz="2600"/>
              <a:t>E(Rp) = Rf + 0,16 *SDp = 12% + 0,16*10% = 13,6%</a:t>
            </a:r>
          </a:p>
          <a:p>
            <a:pPr marL="0" indent="0">
              <a:buFont typeface="Wingdings" pitchFamily="2" charset="2"/>
              <a:buNone/>
            </a:pPr>
            <a:endParaRPr lang="en-US" sz="2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8AB8AC-C164-4846-AC11-A26F69C9DF6C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8675" y="1817688"/>
            <a:ext cx="7486650" cy="43100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100"/>
              <a:t>Garis yg menunjukkan tingkat return yg diharapkan dr sebuah sekuritas dg risiko sistematis (beta)</a:t>
            </a:r>
          </a:p>
          <a:p>
            <a:pPr>
              <a:lnSpc>
                <a:spcPct val="90000"/>
              </a:lnSpc>
            </a:pPr>
            <a:r>
              <a:rPr lang="en-US" sz="2100"/>
              <a:t>Bila dlm portofolio, tambahan return ekspetasi terjadi karena tambahan risiko dr portofolio yg bersangkutan, maka utk sekuritas individual , tambahan return ekspetasi terjadi karena tambahan risiko sekuritas individual yg dikur dg beta.</a:t>
            </a:r>
          </a:p>
          <a:p>
            <a:pPr>
              <a:lnSpc>
                <a:spcPct val="90000"/>
              </a:lnSpc>
            </a:pPr>
            <a:r>
              <a:rPr lang="en-US" sz="2100"/>
              <a:t>Beta menentukan besarnya tambahan return ekspetasi dg alasan portofolio yg sdh di-diversifikasi dianggap tdk memiliki risiko tdk sistematis, sehingga yg relevan diperhitungkan adl risiko sistematis yg diukur dg beta tersebut.</a:t>
            </a:r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CURITY MARKET LI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13883-877C-40F0-AC5B-5A02D2525600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aris Pasar Sekuritas </a:t>
            </a:r>
            <a:br>
              <a:rPr lang="en-US"/>
            </a:br>
            <a:r>
              <a:rPr lang="en-US"/>
              <a:t>(Security Market Line)</a:t>
            </a:r>
          </a:p>
        </p:txBody>
      </p:sp>
      <p:graphicFrame>
        <p:nvGraphicFramePr>
          <p:cNvPr id="819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900113" y="1981200"/>
          <a:ext cx="7416800" cy="461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3" imgW="6264360" imgH="4392360" progId="Visio.Drawing.5">
                  <p:embed/>
                </p:oleObj>
              </mc:Choice>
              <mc:Fallback>
                <p:oleObj name="VISIO" r:id="rId3" imgW="6264360" imgH="4392360" progId="Visio.Drawing.5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981200"/>
                        <a:ext cx="7416800" cy="461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01C320-30FF-40D8-8C0B-3E4CE5D967E3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052513"/>
            <a:ext cx="8351837" cy="5043487"/>
          </a:xfrm>
        </p:spPr>
        <p:txBody>
          <a:bodyPr/>
          <a:lstStyle/>
          <a:p>
            <a:r>
              <a:rPr lang="en-US" sz="2600"/>
              <a:t>Beta utk portofolio pasar adalah 1. Beta yg lbh kecil (besar) dr 1 dikatakan berisiko lebih kecil (besar) dr risiko portofolio pasar.</a:t>
            </a:r>
          </a:p>
          <a:p>
            <a:r>
              <a:rPr lang="en-US" sz="2600"/>
              <a:t>Kemiringan (slope) GPS = [E(Rm) – Rf] / Bm</a:t>
            </a:r>
          </a:p>
          <a:p>
            <a:r>
              <a:rPr lang="en-US" sz="2600"/>
              <a:t>Persamaan GPS adalah : E(Ri) = Rf + [E(Rm) –Rf] Bi</a:t>
            </a:r>
          </a:p>
          <a:p>
            <a:pPr>
              <a:buFont typeface="Wingdings" pitchFamily="2" charset="2"/>
              <a:buNone/>
            </a:pPr>
            <a:endParaRPr lang="en-US" sz="2600"/>
          </a:p>
          <a:p>
            <a:pPr>
              <a:buFont typeface="Wingdings" pitchFamily="2" charset="2"/>
              <a:buNone/>
            </a:pPr>
            <a:r>
              <a:rPr lang="en-US" sz="2600"/>
              <a:t>Diketahui: Rf = 12%, E(Rm) = 15%. Saham A memiliki Beta sebesar 1,8. Return ekspetasi dr saham A dihitung sebesar:</a:t>
            </a:r>
          </a:p>
          <a:p>
            <a:pPr>
              <a:buFont typeface="Wingdings" pitchFamily="2" charset="2"/>
              <a:buNone/>
            </a:pPr>
            <a:r>
              <a:rPr lang="en-US" sz="2600"/>
              <a:t>E(Ra) = 12% + (15% - 12%)*1,8 = 17,4%</a:t>
            </a:r>
          </a:p>
          <a:p>
            <a:endParaRPr lang="en-US" sz="2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13B794-6A3E-4FA9-BE44-A138EC5707CD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ngestimasi Beta Saham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8207375" cy="38957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/>
              <a:t>Beta saham adl ukuran seberapa besar perubahan return saham sebagai akibat perubahan return pasar.</a:t>
            </a:r>
          </a:p>
          <a:p>
            <a:pPr>
              <a:lnSpc>
                <a:spcPct val="80000"/>
              </a:lnSpc>
            </a:pPr>
            <a:r>
              <a:rPr lang="en-US" sz="2000"/>
              <a:t>Untuk mengestimasi beta, bisa digunakan market model, yang pada dasarnya sama dengan single index model.</a:t>
            </a:r>
          </a:p>
          <a:p>
            <a:pPr>
              <a:lnSpc>
                <a:spcPct val="80000"/>
              </a:lnSpc>
            </a:pPr>
            <a:r>
              <a:rPr lang="en-US" sz="2000"/>
              <a:t>Persamaan market model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/>
              <a:t>	Ri = </a:t>
            </a:r>
            <a:r>
              <a:rPr lang="el-GR" sz="2000">
                <a:cs typeface="Arial" pitchFamily="34" charset="0"/>
              </a:rPr>
              <a:t>α</a:t>
            </a:r>
            <a:r>
              <a:rPr lang="en-US" sz="2000" baseline="-25000">
                <a:cs typeface="Arial" pitchFamily="34" charset="0"/>
              </a:rPr>
              <a:t>i</a:t>
            </a:r>
            <a:r>
              <a:rPr lang="en-US" sz="2000">
                <a:cs typeface="Arial" pitchFamily="34" charset="0"/>
              </a:rPr>
              <a:t> + </a:t>
            </a:r>
            <a:r>
              <a:rPr lang="el-GR" sz="2000">
                <a:cs typeface="Arial" pitchFamily="34" charset="0"/>
              </a:rPr>
              <a:t>β</a:t>
            </a:r>
            <a:r>
              <a:rPr lang="en-US" sz="2000" baseline="-25000">
                <a:cs typeface="Arial" pitchFamily="34" charset="0"/>
              </a:rPr>
              <a:t>i</a:t>
            </a:r>
            <a:r>
              <a:rPr lang="en-US" sz="2000">
                <a:cs typeface="Arial" pitchFamily="34" charset="0"/>
              </a:rPr>
              <a:t> *Rm + e</a:t>
            </a:r>
            <a:r>
              <a:rPr lang="en-US" sz="2000" baseline="-25000">
                <a:cs typeface="Arial" pitchFamily="34" charset="0"/>
              </a:rPr>
              <a:t>i</a:t>
            </a:r>
            <a:endParaRPr lang="en-US" sz="2000"/>
          </a:p>
          <a:p>
            <a:pPr>
              <a:lnSpc>
                <a:spcPct val="80000"/>
              </a:lnSpc>
            </a:pPr>
            <a:r>
              <a:rPr lang="en-US" sz="2000"/>
              <a:t>Persamaan market model bisa dilakukan dengan meregresi antara return sekuritas yang akan dinilai dengan return indeks pasar.</a:t>
            </a:r>
          </a:p>
          <a:p>
            <a:pPr>
              <a:lnSpc>
                <a:spcPct val="80000"/>
              </a:lnSpc>
            </a:pPr>
            <a:r>
              <a:rPr lang="en-US" sz="2000"/>
              <a:t>Regresi tersebut akan menghasilkan nilai </a:t>
            </a:r>
            <a:r>
              <a:rPr lang="el-GR" sz="2000">
                <a:cs typeface="Arial" pitchFamily="34" charset="0"/>
              </a:rPr>
              <a:t>α</a:t>
            </a:r>
            <a:r>
              <a:rPr lang="en-US" sz="2000" baseline="-25000">
                <a:cs typeface="Arial" pitchFamily="34" charset="0"/>
              </a:rPr>
              <a:t>i</a:t>
            </a:r>
            <a:r>
              <a:rPr lang="en-US" sz="2000">
                <a:cs typeface="Arial" pitchFamily="34" charset="0"/>
              </a:rPr>
              <a:t> (merupakan ukuran return sekuritas i yg tidak terkait dengan return pasar), dan nilai </a:t>
            </a:r>
            <a:r>
              <a:rPr lang="el-GR" sz="2000">
                <a:cs typeface="Arial" pitchFamily="34" charset="0"/>
              </a:rPr>
              <a:t>β</a:t>
            </a:r>
            <a:r>
              <a:rPr lang="en-US" sz="2000" baseline="-25000">
                <a:cs typeface="Arial" pitchFamily="34" charset="0"/>
              </a:rPr>
              <a:t>i</a:t>
            </a:r>
            <a:r>
              <a:rPr lang="en-US" sz="2000">
                <a:cs typeface="Arial" pitchFamily="34" charset="0"/>
              </a:rPr>
              <a:t> (menunjukkan slope yang mengindikasikan peningkatan return yang diharapkan pada sekuritas i untuk setiap kenaikan return pasar sebesar 1%).</a:t>
            </a:r>
          </a:p>
          <a:p>
            <a:pPr>
              <a:lnSpc>
                <a:spcPct val="80000"/>
              </a:lnSpc>
            </a:pPr>
            <a:r>
              <a:rPr lang="en-US" sz="2000"/>
              <a:t>Buka file excel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DDE90C-83DA-41C1-8778-D475EC4EEC36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aham Overvalued VS Undervalued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700213"/>
            <a:ext cx="8062913" cy="4824412"/>
          </a:xfrm>
        </p:spPr>
        <p:txBody>
          <a:bodyPr/>
          <a:lstStyle/>
          <a:p>
            <a:r>
              <a:rPr lang="en-US" sz="2600"/>
              <a:t>Persamaan CAPM dpt digunakan untuk menentukan apakah suatu sekuritas dinilai terlalu tinggi atau terlalu rendah dr yg seharusnya.</a:t>
            </a:r>
          </a:p>
          <a:p>
            <a:r>
              <a:rPr lang="en-US" sz="2600"/>
              <a:t>Contoh:</a:t>
            </a:r>
          </a:p>
          <a:p>
            <a:pPr>
              <a:buFont typeface="Wingdings" pitchFamily="2" charset="2"/>
              <a:buNone/>
            </a:pPr>
            <a:endParaRPr lang="en-US" sz="2600"/>
          </a:p>
        </p:txBody>
      </p:sp>
      <p:graphicFrame>
        <p:nvGraphicFramePr>
          <p:cNvPr id="20550" name="Group 70"/>
          <p:cNvGraphicFramePr>
            <a:graphicFrameLocks noGrp="1"/>
          </p:cNvGraphicFramePr>
          <p:nvPr>
            <p:ph sz="half" idx="2"/>
          </p:nvPr>
        </p:nvGraphicFramePr>
        <p:xfrm>
          <a:off x="611188" y="3716338"/>
          <a:ext cx="8137525" cy="2466975"/>
        </p:xfrm>
        <a:graphic>
          <a:graphicData uri="http://schemas.openxmlformats.org/drawingml/2006/table">
            <a:tbl>
              <a:tblPr/>
              <a:tblGrid>
                <a:gridCol w="2554287"/>
                <a:gridCol w="1835150"/>
                <a:gridCol w="1993900"/>
                <a:gridCol w="1754188"/>
              </a:tblGrid>
              <a:tr h="496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id-ID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aham 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aham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aham 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ealized Retur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7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8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Bet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,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,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,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E(Rm) = 20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180975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Rf = 15%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7FD849-BD3F-4856-ABC2-84141F03B73B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04813"/>
            <a:ext cx="7772400" cy="569118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/>
              <a:t>E(Ra) = 0,15 + (0,2 -0,15) 1,2 = 21 %</a:t>
            </a:r>
          </a:p>
          <a:p>
            <a:pPr>
              <a:buFont typeface="Wingdings" pitchFamily="2" charset="2"/>
              <a:buNone/>
            </a:pPr>
            <a:r>
              <a:rPr lang="en-US"/>
              <a:t>E(Rb) = 0,15 + (0,2 – 0,15) 0,8 = 19 %</a:t>
            </a:r>
          </a:p>
          <a:p>
            <a:pPr>
              <a:buFont typeface="Wingdings" pitchFamily="2" charset="2"/>
              <a:buNone/>
            </a:pPr>
            <a:r>
              <a:rPr lang="en-US"/>
              <a:t>E(Rc) = 0,15 + (0,2 – 0,15) 1,5 = 22,5 %</a:t>
            </a:r>
          </a:p>
          <a:p>
            <a:pPr>
              <a:buFont typeface="Wingdings" pitchFamily="2" charset="2"/>
              <a:buNone/>
            </a:pPr>
            <a:r>
              <a:rPr lang="en-US"/>
              <a:t>Saham C dikatakan </a:t>
            </a:r>
            <a:r>
              <a:rPr lang="en-US" b="1" u="sng"/>
              <a:t>undervalued</a:t>
            </a:r>
            <a:r>
              <a:rPr lang="en-US"/>
              <a:t> krn Return ekspetasi &lt; return realisasi shg Investor akan membeli saham C tsb </a:t>
            </a:r>
          </a:p>
          <a:p>
            <a:pPr>
              <a:buFont typeface="Wingdings" pitchFamily="2" charset="2"/>
              <a:buNone/>
            </a:pPr>
            <a:r>
              <a:rPr lang="en-US"/>
              <a:t>Saham B dikatakan </a:t>
            </a:r>
            <a:r>
              <a:rPr lang="en-US" b="1" u="sng"/>
              <a:t>overvalued</a:t>
            </a:r>
            <a:r>
              <a:rPr lang="en-US"/>
              <a:t> krn return ekspetasi &gt; return realisasi shg investor akan menjual saham B tsb.</a:t>
            </a:r>
          </a:p>
          <a:p>
            <a:pPr>
              <a:buFont typeface="Wingdings" pitchFamily="2" charset="2"/>
              <a:buNone/>
            </a:pPr>
            <a:r>
              <a:rPr lang="en-US"/>
              <a:t>Saham A berada pd titik keseimbanga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F3C08-836D-4E71-88D9-4F066F6240D0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557338"/>
            <a:ext cx="7558087" cy="44640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100"/>
              <a:t>Suatu model akan membantu memahami suatu konsep yang sulit menjadi hal yang lebih sederhana.</a:t>
            </a:r>
          </a:p>
          <a:p>
            <a:pPr>
              <a:lnSpc>
                <a:spcPct val="90000"/>
              </a:lnSpc>
            </a:pPr>
            <a:r>
              <a:rPr lang="en-US" sz="2100"/>
              <a:t>Model keseimbangan akan membantu pemahaman tentang bagaimana menentukan risiko yang relevan terhadap suatu aset, serta hubungan risiko dan return yang diharapkan untuk suatu aset ketika pasar dalam kondisi seimbang.</a:t>
            </a:r>
          </a:p>
          <a:p>
            <a:pPr>
              <a:lnSpc>
                <a:spcPct val="90000"/>
              </a:lnSpc>
            </a:pPr>
            <a:r>
              <a:rPr lang="en-US" sz="2100"/>
              <a:t>Terdapat 2 model keseimbangan, yaitu CAPM dan APT</a:t>
            </a:r>
          </a:p>
          <a:p>
            <a:pPr>
              <a:lnSpc>
                <a:spcPct val="90000"/>
              </a:lnSpc>
            </a:pPr>
            <a:r>
              <a:rPr lang="en-US" sz="2100"/>
              <a:t>CAPM merupakan model keseimbangan yang menggambarkan hubungan risiko dan return secara lebh sederhana, dan hanya menggunakan satu variabel (yaitu variabel beta)</a:t>
            </a:r>
          </a:p>
          <a:p>
            <a:pPr>
              <a:lnSpc>
                <a:spcPct val="90000"/>
              </a:lnSpc>
            </a:pPr>
            <a:r>
              <a:rPr lang="en-US" sz="2100"/>
              <a:t>APT menggunakan banyak variabel pengukur risiko untuk melihat hubungan risiko dan retur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EDB68-EC39-4A4D-B65E-BC0E00951E24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700213"/>
            <a:ext cx="77724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600"/>
              <a:t>CAPM adl model yg menghubungkan tingkat return yg diharapkan dr suatu aset berisiko dg risiko dr aset tersebut pd kondisi pasar yg seimbang</a:t>
            </a:r>
          </a:p>
          <a:p>
            <a:pPr>
              <a:lnSpc>
                <a:spcPct val="90000"/>
              </a:lnSpc>
            </a:pPr>
            <a:r>
              <a:rPr lang="en-US" sz="2600"/>
              <a:t>CAPM didasari teori portofolio yg dikemukakan Markowitz, dan dikembangkan oleh Sharpe, Lintner dan Mossin pd th 1960-an</a:t>
            </a:r>
          </a:p>
          <a:p>
            <a:pPr>
              <a:lnSpc>
                <a:spcPct val="90000"/>
              </a:lnSpc>
            </a:pPr>
            <a:r>
              <a:rPr lang="en-US" sz="2600"/>
              <a:t>Menurut Markowitz, masing2 investor diasumsikan akan mendiversifikasikan portofolionya dan meilih portofolio yg optimal atas dasar preferensi investor thd return dan risiko, pd ttk2 disepanjang garis portofolio efisien.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title"/>
          </p:nvPr>
        </p:nvSpPr>
        <p:spPr>
          <a:xfrm>
            <a:off x="731838" y="295275"/>
            <a:ext cx="6889750" cy="1117600"/>
          </a:xfrm>
        </p:spPr>
        <p:txBody>
          <a:bodyPr/>
          <a:lstStyle/>
          <a:p>
            <a:r>
              <a:rPr lang="en-US"/>
              <a:t>CAP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F676E9-19ED-408B-9DE9-3ACF08E3916A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685800"/>
            <a:ext cx="7772400" cy="5410200"/>
          </a:xfrm>
        </p:spPr>
        <p:txBody>
          <a:bodyPr/>
          <a:lstStyle/>
          <a:p>
            <a:pPr marL="609600" indent="-609600">
              <a:buFont typeface="Wingdings" pitchFamily="2" charset="2"/>
              <a:buNone/>
            </a:pPr>
            <a:r>
              <a:rPr lang="en-US" sz="2600"/>
              <a:t>Asumsi lain yg ditambahkan:</a:t>
            </a:r>
          </a:p>
          <a:p>
            <a:pPr marL="609600" indent="-609600">
              <a:buFontTx/>
              <a:buAutoNum type="arabicPeriod"/>
            </a:pPr>
            <a:r>
              <a:rPr lang="en-US" sz="2600"/>
              <a:t>Semua investor mempunyai distribusi probabilitas tingkat return di masa depan yg sama.</a:t>
            </a:r>
          </a:p>
          <a:p>
            <a:pPr marL="609600" indent="-609600">
              <a:buFontTx/>
              <a:buAutoNum type="arabicPeriod"/>
            </a:pPr>
            <a:r>
              <a:rPr lang="en-US" sz="2600"/>
              <a:t>Periode waktu yg digunakan adl sama.</a:t>
            </a:r>
          </a:p>
          <a:p>
            <a:pPr marL="609600" indent="-609600">
              <a:buFontTx/>
              <a:buAutoNum type="arabicPeriod"/>
            </a:pPr>
            <a:r>
              <a:rPr lang="en-US" sz="2600"/>
              <a:t>Semua investor dpt meminjam atau meminjamkan uang pd tgkat return bebas risiko.</a:t>
            </a:r>
          </a:p>
          <a:p>
            <a:pPr marL="609600" indent="-609600">
              <a:buFontTx/>
              <a:buAutoNum type="arabicPeriod"/>
            </a:pPr>
            <a:r>
              <a:rPr lang="en-US" sz="2600"/>
              <a:t>Tdk ada biaya transaksi, pajak, dan inflasi.</a:t>
            </a:r>
          </a:p>
          <a:p>
            <a:pPr marL="609600" indent="-609600">
              <a:buFontTx/>
              <a:buAutoNum type="arabicPeriod"/>
            </a:pPr>
            <a:r>
              <a:rPr lang="en-US" sz="2600"/>
              <a:t>Investor adl price taker</a:t>
            </a:r>
          </a:p>
          <a:p>
            <a:pPr marL="609600" indent="-609600">
              <a:buFontTx/>
              <a:buAutoNum type="arabicPeriod"/>
            </a:pPr>
            <a:r>
              <a:rPr lang="en-US" sz="2600"/>
              <a:t>Pasar dlm keadaan seimbang.</a:t>
            </a:r>
          </a:p>
          <a:p>
            <a:pPr marL="609600" indent="-609600">
              <a:buFontTx/>
              <a:buAutoNum type="arabicPeriod"/>
            </a:pPr>
            <a:endParaRPr lang="en-US" sz="2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EDB079-FB27-4E95-8D9E-402984284D54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341438"/>
            <a:ext cx="7772400" cy="47513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100"/>
              <a:t>Asumsi- asumsi tersebut tidak akan eksis di dunia nyata.</a:t>
            </a:r>
          </a:p>
          <a:p>
            <a:pPr>
              <a:lnSpc>
                <a:spcPct val="90000"/>
              </a:lnSpc>
            </a:pPr>
            <a:r>
              <a:rPr lang="en-US" sz="2100"/>
              <a:t>Jika semua asumsi tsb dipenuhi maka akan terbentuk pasar yg seimbang. </a:t>
            </a:r>
          </a:p>
          <a:p>
            <a:pPr>
              <a:lnSpc>
                <a:spcPct val="90000"/>
              </a:lnSpc>
            </a:pPr>
            <a:r>
              <a:rPr lang="en-US" sz="2100"/>
              <a:t>Dlm kondisi pasar yg seimbang, investor tdk akan dpt memperoleh return abnormal (return ekstra) dr tingkat harga yg terbentuk.</a:t>
            </a:r>
          </a:p>
          <a:p>
            <a:pPr>
              <a:lnSpc>
                <a:spcPct val="90000"/>
              </a:lnSpc>
            </a:pPr>
            <a:r>
              <a:rPr lang="en-US" sz="2100"/>
              <a:t>Kondisi tersebut akan mendorong semua investor semua investor untuk memilih portofolio pasar, yang terdiri dari semua aset berisiko yang ada.</a:t>
            </a:r>
          </a:p>
          <a:p>
            <a:pPr>
              <a:lnSpc>
                <a:spcPct val="90000"/>
              </a:lnSpc>
            </a:pPr>
            <a:r>
              <a:rPr lang="en-US" sz="2100"/>
              <a:t>Dengan demikian, portofolio tersebut sdh terdiversifikasi dengan baik sehingga risiko prtofolio pasar hanya akan terdiri dari risiko sistematis saja. </a:t>
            </a:r>
          </a:p>
          <a:p>
            <a:pPr>
              <a:lnSpc>
                <a:spcPct val="90000"/>
              </a:lnSpc>
            </a:pPr>
            <a:r>
              <a:rPr lang="en-US" sz="2100"/>
              <a:t>Portofolio pasar tersebut akan berada pada garis efficient frontier dan sekaligus merupakan portofolio yang optima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297407-46A6-4D5F-A9F3-1A01B922C618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fficient Frontier Curve</a:t>
            </a:r>
          </a:p>
        </p:txBody>
      </p:sp>
      <p:sp>
        <p:nvSpPr>
          <p:cNvPr id="6163" name="Rectangle 19"/>
          <p:cNvSpPr>
            <a:spLocks noChangeArrowheads="1"/>
          </p:cNvSpPr>
          <p:nvPr/>
        </p:nvSpPr>
        <p:spPr bwMode="auto">
          <a:xfrm>
            <a:off x="6156325" y="1557338"/>
            <a:ext cx="2808288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tabLst>
                <a:tab pos="685800" algn="l"/>
              </a:tabLst>
            </a:pPr>
            <a:r>
              <a:rPr lang="sv-SE" sz="2400">
                <a:latin typeface="Times New Roman" pitchFamily="18" charset="0"/>
              </a:rPr>
              <a:t>Efficient frontier (garis permukaan efisien) adl garis yg menunjukkan portofolio2 yg efisien.</a:t>
            </a:r>
          </a:p>
          <a:p>
            <a:pPr algn="ctr">
              <a:tabLst>
                <a:tab pos="685800" algn="l"/>
              </a:tabLst>
            </a:pPr>
            <a:endParaRPr lang="en-US" sz="2400">
              <a:latin typeface="Times New Roman" pitchFamily="18" charset="0"/>
            </a:endParaRPr>
          </a:p>
          <a:p>
            <a:pPr algn="ctr">
              <a:tabLst>
                <a:tab pos="685800" algn="l"/>
              </a:tabLst>
            </a:pPr>
            <a:r>
              <a:rPr lang="sv-SE" sz="2400">
                <a:latin typeface="Times New Roman" pitchFamily="18" charset="0"/>
              </a:rPr>
              <a:t>Portofolio A, B dan C adl Portofolio yg efisien, sdgkan  portofolio A adl portofolio yg optimal. </a:t>
            </a:r>
          </a:p>
        </p:txBody>
      </p:sp>
      <p:graphicFrame>
        <p:nvGraphicFramePr>
          <p:cNvPr id="6168" name="Object 24"/>
          <p:cNvGraphicFramePr>
            <a:graphicFrameLocks noGrp="1" noChangeAspect="1"/>
          </p:cNvGraphicFramePr>
          <p:nvPr>
            <p:ph idx="1"/>
          </p:nvPr>
        </p:nvGraphicFramePr>
        <p:xfrm>
          <a:off x="685800" y="2032000"/>
          <a:ext cx="5273675" cy="4103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VISIO" r:id="rId3" imgW="5976360" imgH="3816360" progId="Visio.Drawing.5">
                  <p:embed/>
                </p:oleObj>
              </mc:Choice>
              <mc:Fallback>
                <p:oleObj name="VISIO" r:id="rId3" imgW="5976360" imgH="3816360" progId="Visio.Drawing.5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032000"/>
                        <a:ext cx="5273675" cy="4103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0727BC-256C-4C8E-A4E8-A8116C0FFAF5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7178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PITAL MARKET LIN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aris yg menunjukkan semua kemungkinan kombinasi portofolio efisien yg terdiri dr aset berisiko dan aset bebas risiko.</a:t>
            </a:r>
          </a:p>
          <a:p>
            <a:r>
              <a:rPr lang="en-US"/>
              <a:t>Menggambarkan hubungan antara return ekspetasi dg risiko total dr portofolio efisien pd pasar yg seimbang.</a:t>
            </a:r>
          </a:p>
          <a:p>
            <a:endParaRPr lang="en-US"/>
          </a:p>
          <a:p>
            <a:pPr>
              <a:buFont typeface="Wingdings" pitchFamily="2" charset="2"/>
              <a:buNone/>
            </a:pPr>
            <a:endParaRPr lang="en-US"/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7D1FBA-D852-40CB-A90E-1ADF093B969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aris Pasar Modal </a:t>
            </a:r>
            <a:br>
              <a:rPr lang="en-US"/>
            </a:br>
            <a:r>
              <a:rPr lang="en-US"/>
              <a:t>(Capital Market Line)</a:t>
            </a:r>
          </a:p>
        </p:txBody>
      </p:sp>
      <p:graphicFrame>
        <p:nvGraphicFramePr>
          <p:cNvPr id="1024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827088" y="2133600"/>
          <a:ext cx="7129462" cy="439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VISIO" r:id="rId3" imgW="6264360" imgH="4032360" progId="Visio.Drawing.5">
                  <p:embed/>
                </p:oleObj>
              </mc:Choice>
              <mc:Fallback>
                <p:oleObj name="VISIO" r:id="rId3" imgW="6264360" imgH="4032360" progId="Visio.Drawing.5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133600"/>
                        <a:ext cx="7129462" cy="439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553BD7-E7B7-442D-B629-DC18F9DBB66D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34826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4827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Kemiringan (Slope) CML = </a:t>
            </a:r>
          </a:p>
          <a:p>
            <a:endParaRPr lang="en-US"/>
          </a:p>
          <a:p>
            <a:r>
              <a:rPr lang="en-US"/>
              <a:t>Slope mengindikasikan tambahan return yg disyaratkan untuk setiap kenaikan 1% risiko portofolio</a:t>
            </a:r>
          </a:p>
          <a:p>
            <a:r>
              <a:rPr lang="en-US"/>
              <a:t>Persamaan CML :</a:t>
            </a:r>
          </a:p>
          <a:p>
            <a:endParaRPr lang="en-US"/>
          </a:p>
        </p:txBody>
      </p:sp>
      <p:graphicFrame>
        <p:nvGraphicFramePr>
          <p:cNvPr id="3482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795963" y="1700213"/>
          <a:ext cx="1871662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4" name="Equation" r:id="rId3" imgW="799920" imgH="457200" progId="Equation.3">
                  <p:embed/>
                </p:oleObj>
              </mc:Choice>
              <mc:Fallback>
                <p:oleObj name="Equation" r:id="rId3" imgW="799920" imgH="457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1700213"/>
                        <a:ext cx="1871662" cy="1109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3" name="Object 7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042988" y="4868863"/>
          <a:ext cx="5106987" cy="129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5" name="Equation" r:id="rId5" imgW="1828800" imgH="457200" progId="Equation.3">
                  <p:embed/>
                </p:oleObj>
              </mc:Choice>
              <mc:Fallback>
                <p:oleObj name="Equation" r:id="rId5" imgW="1828800" imgH="45720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868863"/>
                        <a:ext cx="5106987" cy="1293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385</TotalTime>
  <Words>908</Words>
  <Application>Microsoft Office PowerPoint</Application>
  <PresentationFormat>On-screen Show (4:3)</PresentationFormat>
  <Paragraphs>98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6</vt:i4>
      </vt:variant>
    </vt:vector>
  </HeadingPairs>
  <TitlesOfParts>
    <vt:vector size="22" baseType="lpstr">
      <vt:lpstr>Arial</vt:lpstr>
      <vt:lpstr>Times New Roman</vt:lpstr>
      <vt:lpstr>Wingdings</vt:lpstr>
      <vt:lpstr>Network</vt:lpstr>
      <vt:lpstr>VISIO</vt:lpstr>
      <vt:lpstr>Equation</vt:lpstr>
      <vt:lpstr>MODEL KESEIMBANGAN</vt:lpstr>
      <vt:lpstr>PowerPoint Presentation</vt:lpstr>
      <vt:lpstr>CAPM</vt:lpstr>
      <vt:lpstr>PowerPoint Presentation</vt:lpstr>
      <vt:lpstr>PowerPoint Presentation</vt:lpstr>
      <vt:lpstr>Efficient Frontier Curve</vt:lpstr>
      <vt:lpstr>CAPITAL MARKET LINE</vt:lpstr>
      <vt:lpstr>Garis Pasar Modal  (Capital Market Line)</vt:lpstr>
      <vt:lpstr>PowerPoint Presentation</vt:lpstr>
      <vt:lpstr>PowerPoint Presentation</vt:lpstr>
      <vt:lpstr>SECURITY MARKET LINE</vt:lpstr>
      <vt:lpstr>Garis Pasar Sekuritas  (Security Market Line)</vt:lpstr>
      <vt:lpstr>PowerPoint Presentation</vt:lpstr>
      <vt:lpstr>Mengestimasi Beta Saham</vt:lpstr>
      <vt:lpstr>Saham Overvalued VS Undervalued</vt:lpstr>
      <vt:lpstr>PowerPoint Presentation</vt:lpstr>
    </vt:vector>
  </TitlesOfParts>
  <Company>.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PITAL ASSET PRICING MODEL (CAPM)</dc:title>
  <dc:creator>kom</dc:creator>
  <cp:lastModifiedBy>TOSHIBA</cp:lastModifiedBy>
  <cp:revision>19</cp:revision>
  <dcterms:created xsi:type="dcterms:W3CDTF">2006-05-16T20:05:54Z</dcterms:created>
  <dcterms:modified xsi:type="dcterms:W3CDTF">2019-05-25T02:48:19Z</dcterms:modified>
</cp:coreProperties>
</file>